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922392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95pt;height:358.15pt" o:ole="">
            <v:imagedata r:id="rId8" o:title=""/>
          </v:shape>
          <o:OLEObject Type="Embed" ProgID="Visio.Drawing.11" ShapeID="_x0000_i1025" DrawAspect="Content" ObjectID="_1326700387" r:id="rId9"/>
        </w:object>
      </w:r>
    </w:p>
    <w:p w:rsidR="00395A09" w:rsidRPr="002C4A3A" w:rsidRDefault="00395A09" w:rsidP="00922392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商户记录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查询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添加</w:t>
      </w:r>
      <w:r w:rsidR="00776044" w:rsidRPr="002C4A3A">
        <w:rPr>
          <w:rFonts w:ascii="华文楷体" w:eastAsia="华文楷体" w:hAnsi="华文楷体" w:hint="eastAsia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2C4A3A" w:rsidRDefault="00922392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号（系统增量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）、商户名称</w:t>
      </w:r>
    </w:p>
    <w:p w:rsidR="009829FF" w:rsidRPr="002C4A3A" w:rsidRDefault="00B10C1A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营范围、经营品牌、经销类别（厂家或代理）、经销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级别</w:t>
      </w:r>
      <w:r w:rsidR="00922392">
        <w:rPr>
          <w:rFonts w:ascii="华文楷体" w:eastAsia="华文楷体" w:hAnsi="华文楷体" w:hint="eastAsia"/>
          <w:sz w:val="24"/>
          <w:szCs w:val="24"/>
        </w:rPr>
        <w:t>、企业</w:t>
      </w:r>
      <w:r w:rsidR="00246128">
        <w:rPr>
          <w:rFonts w:ascii="华文楷体" w:eastAsia="华文楷体" w:hAnsi="华文楷体" w:hint="eastAsia"/>
          <w:sz w:val="24"/>
          <w:szCs w:val="24"/>
        </w:rPr>
        <w:t>性质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营业执照编号、注册资金、注册地址、国税登记号、地税登记号</w:t>
      </w:r>
    </w:p>
    <w:p w:rsidR="00246128" w:rsidRDefault="00246128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开户银行、银行账户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公司规模</w:t>
      </w:r>
      <w:r w:rsidR="00246128">
        <w:rPr>
          <w:rFonts w:ascii="华文楷体" w:eastAsia="华文楷体" w:hAnsi="华文楷体" w:hint="eastAsia"/>
          <w:sz w:val="24"/>
          <w:szCs w:val="24"/>
        </w:rPr>
        <w:t>、</w:t>
      </w:r>
      <w:r w:rsidR="00246128" w:rsidRPr="002C4A3A">
        <w:rPr>
          <w:rFonts w:ascii="华文楷体" w:eastAsia="华文楷体" w:hAnsi="华文楷体" w:hint="eastAsia"/>
          <w:sz w:val="24"/>
          <w:szCs w:val="24"/>
        </w:rPr>
        <w:t>商户网站地址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联系人姓名、联系人身份证号、联系人电话、联系人电子邮件、联系人通信地址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法人代表姓名、法人代表电话、法人代表身份证号</w:t>
      </w:r>
    </w:p>
    <w:p w:rsidR="009829FF" w:rsidRPr="002C4A3A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安保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2C4A3A">
        <w:rPr>
          <w:rFonts w:ascii="华文楷体" w:eastAsia="华文楷体" w:hAnsi="华文楷体" w:hint="eastAsia"/>
          <w:sz w:val="24"/>
          <w:szCs w:val="24"/>
        </w:rPr>
        <w:t>、物业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2C4A3A">
        <w:rPr>
          <w:rFonts w:ascii="华文楷体" w:eastAsia="华文楷体" w:hAnsi="华文楷体" w:hint="eastAsia"/>
          <w:sz w:val="24"/>
          <w:szCs w:val="24"/>
        </w:rPr>
        <w:t>、装修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审核/已交押金/已审核）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登记日期、登记人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、修改日期、修改人</w:t>
      </w:r>
    </w:p>
    <w:p w:rsidR="00775E5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签约/签约/解约/意向入住</w:t>
      </w:r>
      <w:r w:rsidR="00F97B26" w:rsidRPr="002C4A3A">
        <w:rPr>
          <w:rFonts w:ascii="华文楷体" w:eastAsia="华文楷体" w:hAnsi="华文楷体"/>
          <w:sz w:val="24"/>
          <w:szCs w:val="24"/>
        </w:rPr>
        <w:t>）</w:t>
      </w:r>
      <w:r w:rsidRPr="002C4A3A">
        <w:rPr>
          <w:rFonts w:ascii="华文楷体" w:eastAsia="华文楷体" w:hAnsi="华文楷体" w:hint="eastAsia"/>
          <w:sz w:val="24"/>
          <w:szCs w:val="24"/>
        </w:rPr>
        <w:t>、备注。</w:t>
      </w:r>
    </w:p>
    <w:p w:rsidR="009829FF" w:rsidRPr="002C4A3A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说明：安保状态、物业状态、装修状态的默认值为</w:t>
      </w:r>
      <w:r w:rsidR="00F7217C" w:rsidRPr="002C4A3A">
        <w:rPr>
          <w:rFonts w:ascii="华文楷体" w:eastAsia="华文楷体" w:hAnsi="华文楷体" w:hint="eastAsia"/>
          <w:sz w:val="24"/>
          <w:szCs w:val="24"/>
        </w:rPr>
        <w:t>未</w:t>
      </w:r>
      <w:r w:rsidRPr="002C4A3A">
        <w:rPr>
          <w:rFonts w:ascii="华文楷体" w:eastAsia="华文楷体" w:hAnsi="华文楷体" w:hint="eastAsia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2C4A3A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选择需要进行设置的商户；</w:t>
      </w:r>
    </w:p>
    <w:p w:rsidR="0020548C" w:rsidRPr="002C4A3A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添加证照信息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证照信息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7C5689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Pr="002C4A3A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sectPr w:rsidR="00196B59" w:rsidRPr="002C4A3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6637" w:rsidRDefault="00586637" w:rsidP="00E846A9">
      <w:r>
        <w:separator/>
      </w:r>
    </w:p>
  </w:endnote>
  <w:endnote w:type="continuationSeparator" w:id="0">
    <w:p w:rsidR="00586637" w:rsidRDefault="0058663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7C689C">
        <w:pPr>
          <w:pStyle w:val="a9"/>
          <w:jc w:val="center"/>
        </w:pPr>
        <w:fldSimple w:instr=" PAGE   \* MERGEFORMAT ">
          <w:r w:rsidR="001D4F1E" w:rsidRPr="001D4F1E">
            <w:rPr>
              <w:noProof/>
              <w:lang w:val="zh-CN"/>
            </w:rPr>
            <w:t>6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6637" w:rsidRDefault="00586637" w:rsidP="00E846A9">
      <w:r>
        <w:separator/>
      </w:r>
    </w:p>
  </w:footnote>
  <w:footnote w:type="continuationSeparator" w:id="0">
    <w:p w:rsidR="00586637" w:rsidRDefault="0058663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2193F"/>
    <w:rsid w:val="00633A78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C5689"/>
    <w:rsid w:val="007C689C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10E2"/>
    <w:rsid w:val="00B53AB2"/>
    <w:rsid w:val="00B54F22"/>
    <w:rsid w:val="00B745BA"/>
    <w:rsid w:val="00BA6105"/>
    <w:rsid w:val="00BD5638"/>
    <w:rsid w:val="00BE4590"/>
    <w:rsid w:val="00BE6DA5"/>
    <w:rsid w:val="00C03A51"/>
    <w:rsid w:val="00C051A9"/>
    <w:rsid w:val="00C17EB3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5A4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F6C996-DBFC-4792-BC7F-C61BF9ECA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9</TotalTime>
  <Pages>6</Pages>
  <Words>201</Words>
  <Characters>1147</Characters>
  <Application>Microsoft Office Word</Application>
  <DocSecurity>0</DocSecurity>
  <Lines>9</Lines>
  <Paragraphs>2</Paragraphs>
  <ScaleCrop>false</ScaleCrop>
  <Company>Peking University</Company>
  <LinksUpToDate>false</LinksUpToDate>
  <CharactersWithSpaces>1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51</cp:revision>
  <dcterms:created xsi:type="dcterms:W3CDTF">2009-12-23T03:54:00Z</dcterms:created>
  <dcterms:modified xsi:type="dcterms:W3CDTF">2010-02-03T03:07:00Z</dcterms:modified>
</cp:coreProperties>
</file>